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000001" w14:textId="592AF5B0" w:rsidR="00315D9B" w:rsidRDefault="00D954FE">
      <w:pPr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>
        <w:rPr>
          <w:rFonts w:ascii="Times New Roman" w:eastAsia="Times New Roman" w:hAnsi="Times New Roman" w:cs="Times New Roman"/>
          <w:b/>
          <w:sz w:val="36"/>
          <w:szCs w:val="36"/>
        </w:rPr>
        <w:t>Разработка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b/>
          <w:sz w:val="36"/>
          <w:szCs w:val="36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b/>
          <w:sz w:val="36"/>
          <w:szCs w:val="36"/>
        </w:rPr>
        <w:t xml:space="preserve"> с использованием “карточек”</w:t>
      </w:r>
    </w:p>
    <w:p w14:paraId="00000002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Введение</w:t>
      </w:r>
    </w:p>
    <w:p w14:paraId="00000003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Общие положения</w:t>
      </w:r>
    </w:p>
    <w:p w14:paraId="00000004" w14:textId="21B38B24" w:rsidR="00315D9B" w:rsidRDefault="00D954FE" w:rsidP="00B77EF3">
      <w:pPr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документе рассматриваются общие положения в разработке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sz w:val="28"/>
          <w:szCs w:val="28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“карточек”. Ознакомиться с подробной информацией вы можете в техническом задании. Техническое задание составлено по стандарту IEEE STD 830-1998.</w:t>
      </w:r>
    </w:p>
    <w:p w14:paraId="00000005" w14:textId="77777777" w:rsidR="00315D9B" w:rsidRDefault="00315D9B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000000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ермины и определения</w:t>
      </w:r>
    </w:p>
    <w:p w14:paraId="00000008" w14:textId="4BE50885" w:rsidR="00315D9B" w:rsidRDefault="00D954FE" w:rsidP="00B77EF3">
      <w:pPr>
        <w:ind w:firstLine="720"/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окументе используются следующие термины и определения: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</w:t>
      </w:r>
    </w:p>
    <w:p w14:paraId="00000009" w14:textId="4B6CBD28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Банкомат </w:t>
      </w:r>
      <w:r w:rsidR="002B0A0D"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>это</w:t>
      </w:r>
      <w:r>
        <w:rPr>
          <w:rFonts w:ascii="Times New Roman" w:eastAsia="Times New Roman" w:hAnsi="Times New Roman" w:cs="Times New Roman"/>
          <w:color w:val="191A1A"/>
          <w:sz w:val="28"/>
          <w:szCs w:val="28"/>
          <w:shd w:val="clear" w:color="auto" w:fill="F7F7F7"/>
        </w:rPr>
        <w:t xml:space="preserve"> механический электронный аппарат самообслуживания, главное предназначение которого заключается в выдаче наличных средств.</w:t>
      </w:r>
    </w:p>
    <w:p w14:paraId="0000000A" w14:textId="784B9FDA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Мобильный банкомат </w:t>
      </w:r>
      <w:r w:rsidR="002B0A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– </w:t>
      </w:r>
      <w:r w:rsidR="002B0A0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это </w:t>
      </w:r>
      <w:r>
        <w:rPr>
          <w:rFonts w:ascii="Times New Roman" w:eastAsia="Times New Roman" w:hAnsi="Times New Roman" w:cs="Times New Roman"/>
          <w:sz w:val="28"/>
          <w:szCs w:val="28"/>
        </w:rPr>
        <w:t>банкомат, имеющий возможность перемещаться из одного места в другое без применения специальной техники.</w:t>
      </w:r>
    </w:p>
    <w:p w14:paraId="0000000B" w14:textId="77777777" w:rsidR="00315D9B" w:rsidRDefault="00D954FE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ользователь - </w:t>
      </w:r>
      <w:r>
        <w:rPr>
          <w:rFonts w:ascii="Times New Roman" w:eastAsia="Times New Roman" w:hAnsi="Times New Roman" w:cs="Times New Roman"/>
          <w:sz w:val="28"/>
          <w:szCs w:val="28"/>
        </w:rPr>
        <w:t>физическое лицо, которое использует мобильный банкомат.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0000000C" w14:textId="5EE20EFC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бслуживающий персонал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категория работников, выполняющих определенные функции в сфере обслуживания</w:t>
      </w:r>
      <w:r>
        <w:rPr>
          <w:rFonts w:ascii="Times New Roman" w:eastAsia="Times New Roman" w:hAnsi="Times New Roman" w:cs="Times New Roman"/>
          <w:sz w:val="28"/>
          <w:szCs w:val="28"/>
        </w:rPr>
        <w:t>. В данном случае это работник, исправляющий неисправности и выполняющий определенные функции.</w:t>
      </w:r>
    </w:p>
    <w:p w14:paraId="0000000D" w14:textId="51F1A8C5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Ардуин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(от англ.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Arduin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3734A6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электронный конструктор и удобная платформа быстрой разработки электронных устройств для новичков и профессионалов.</w:t>
      </w:r>
    </w:p>
    <w:p w14:paraId="0000000E" w14:textId="5A5FFDF6" w:rsidR="00315D9B" w:rsidRDefault="00D954FE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FID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adi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Frequenc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Identification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— радиочастотная идентификация)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 w:rsidR="002B0A0D">
        <w:rPr>
          <w:rFonts w:ascii="Times New Roman" w:eastAsia="Times New Roman" w:hAnsi="Times New Roman" w:cs="Times New Roman"/>
          <w:sz w:val="28"/>
          <w:szCs w:val="28"/>
          <w:highlight w:val="white"/>
        </w:rPr>
        <w:t>— 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технология бесконтактного обмена данными, основанная на использовании радиочастотного электромагнитного излучения. RFID применяется для автоматической идентификации и учета объектов.</w:t>
      </w:r>
    </w:p>
    <w:p w14:paraId="0000000F" w14:textId="77777777" w:rsidR="00315D9B" w:rsidRDefault="00315D9B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0000010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Постановка задачи</w:t>
      </w:r>
    </w:p>
    <w:p w14:paraId="2B1B60BF" w14:textId="77777777" w:rsidR="00B77EF3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Цель: разработать клиент-серверное приложение “Мобильный банкомат с использованием “карточек”, </w:t>
      </w:r>
      <w:r w:rsidR="007B57E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считывающее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нформацию с </w:t>
      </w:r>
      <w:r>
        <w:rPr>
          <w:rFonts w:ascii="Times New Roman" w:eastAsia="Times New Roman" w:hAnsi="Times New Roman" w:cs="Times New Roman"/>
          <w:sz w:val="28"/>
          <w:szCs w:val="28"/>
        </w:rPr>
        <w:t>карточ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ек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пусков ВГУ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ля входа в систему, используя </w:t>
      </w:r>
      <w:proofErr w:type="spellStart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рдуино</w:t>
      </w:r>
      <w:proofErr w:type="spellEnd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en-US"/>
        </w:rPr>
        <w:t>RFID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0000012" w14:textId="58540A48" w:rsidR="00315D9B" w:rsidRDefault="00D954FE" w:rsidP="00B77EF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Данная система направлена на пользование:</w:t>
      </w:r>
    </w:p>
    <w:p w14:paraId="00000013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студентом любого вуза, имеющим пропуск;</w:t>
      </w:r>
    </w:p>
    <w:p w14:paraId="00000014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преподавателем или сотрудником любого вуза, имеющим пропуск.</w:t>
      </w:r>
    </w:p>
    <w:p w14:paraId="00000015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ребования</w:t>
      </w:r>
    </w:p>
    <w:p w14:paraId="00000017" w14:textId="0974D9CD" w:rsidR="00315D9B" w:rsidRPr="00794AFC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“Мобильный банкомат” должен позволять зарегистрированным пользователям снимать и вносить денежные средства, просматривать баланс карты, подключать различные услуги.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бслуживающий персонал должен иметь возможность входа в систему под специальным паролем, просмотра состояния 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“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деталей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”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мобильного банкомата и вноса или снятия всех средств, хранящихся в банкомате.</w:t>
      </w:r>
    </w:p>
    <w:p w14:paraId="00000018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9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Задачи</w:t>
      </w:r>
    </w:p>
    <w:p w14:paraId="0000001A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анализ требований к разрабатываемой системе.</w:t>
      </w:r>
    </w:p>
    <w:p w14:paraId="0000001B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проектирование приложения.</w:t>
      </w:r>
    </w:p>
    <w:p w14:paraId="0000001C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извести проектирование подключаемого средства для считывания данных с карточки.</w:t>
      </w:r>
    </w:p>
    <w:p w14:paraId="0000001D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ализовать приложение, удовлетворяющее указанным требованиям, описать процесс разработки и полученный результат.</w:t>
      </w:r>
    </w:p>
    <w:p w14:paraId="0000001E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F" w14:textId="32FC9379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Анализ предметной области</w:t>
      </w:r>
    </w:p>
    <w:p w14:paraId="1EB2566F" w14:textId="7D6C4FA1" w:rsidR="007B57E2" w:rsidRDefault="007B57E2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 сегодняшний день в мире существует множество устройств, позволяющих осуществлять операции снятия и внесения денежных средств. Каждое имеет свои сильные и слабые стороны. Сложность некоторых устройств заключается в установке, подключении к сети и дальнейшем обслуживании, у других мо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гут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озникать проблем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ы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безопасност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при работе с денежным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средств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ми. В связи с этим появилась необходимость в создании новой системы банкомата, отвечающей поставленным требованиям.</w:t>
      </w:r>
    </w:p>
    <w:p w14:paraId="794A2A02" w14:textId="77777777" w:rsidR="001840FE" w:rsidRDefault="001840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  <w:sectPr w:rsidR="001840FE">
          <w:pgSz w:w="11909" w:h="16834"/>
          <w:pgMar w:top="1440" w:right="1440" w:bottom="1440" w:left="1440" w:header="720" w:footer="720" w:gutter="0"/>
          <w:pgNumType w:start="1"/>
          <w:cols w:space="720"/>
        </w:sectPr>
      </w:pPr>
    </w:p>
    <w:p w14:paraId="3F37E0E1" w14:textId="6C015C5C" w:rsidR="00B77EF3" w:rsidRDefault="00B77EF3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Ниже представлены диаграммы приложения:</w:t>
      </w:r>
    </w:p>
    <w:p w14:paraId="0DFACE9E" w14:textId="2CF2275C" w:rsidR="001840FE" w:rsidRDefault="00B77EF3" w:rsidP="001840FE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рецеден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0DCCBDD" w14:textId="3A6602BE" w:rsidR="001840FE" w:rsidRDefault="001840FE" w:rsidP="001840FE">
      <w:pPr>
        <w:pStyle w:val="a7"/>
      </w:pPr>
      <w:r>
        <w:object w:dxaOrig="12241" w:dyaOrig="9361" w14:anchorId="11CAE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91pt" o:ole="">
            <v:imagedata r:id="rId5" o:title=""/>
          </v:shape>
          <o:OLEObject Type="Embed" ProgID="Visio.Drawing.15" ShapeID="_x0000_i1025" DrawAspect="Content" ObjectID="_1620151145" r:id="rId6"/>
        </w:object>
      </w:r>
    </w:p>
    <w:p w14:paraId="76840B83" w14:textId="77777777" w:rsidR="00FA72E2" w:rsidRPr="001840FE" w:rsidRDefault="00FA72E2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2FCF4A" w14:textId="2E5EAA9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класс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7D2FCAA4" w14:textId="5F2345EB" w:rsidR="001840FE" w:rsidRDefault="00B77EF3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43675708" wp14:editId="4F7B40B8">
            <wp:extent cx="5522711" cy="346837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495" t="10343" r="29726" b="12825"/>
                    <a:stretch/>
                  </pic:blipFill>
                  <pic:spPr bwMode="auto">
                    <a:xfrm>
                      <a:off x="0" y="0"/>
                      <a:ext cx="5562178" cy="3493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3E2B0D" w14:textId="771BFEED" w:rsidR="00FA72E2" w:rsidRDefault="00FA72E2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80FBAF2" w14:textId="5E83784E" w:rsidR="0084550D" w:rsidRDefault="0084550D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AB307C" w14:textId="77777777" w:rsidR="0084550D" w:rsidRPr="00FA72E2" w:rsidRDefault="0084550D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C5CF4B6" w14:textId="4A6E1BDD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объек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3A820EB" w14:textId="3CB3E3D5" w:rsidR="00B77EF3" w:rsidRDefault="00C006E0" w:rsidP="00B77EF3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4551" w:dyaOrig="7411" w14:anchorId="25FE07D0">
          <v:shape id="_x0000_i1027" type="#_x0000_t75" style="width:450.75pt;height:229.5pt" o:ole="">
            <v:imagedata r:id="rId8" o:title=""/>
          </v:shape>
          <o:OLEObject Type="Embed" ProgID="Visio.Drawing.15" ShapeID="_x0000_i1027" DrawAspect="Content" ObjectID="_1620151146" r:id="rId9"/>
        </w:object>
      </w:r>
    </w:p>
    <w:p w14:paraId="6A7B18FB" w14:textId="470CDCF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клиент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011ECA1" w14:textId="1A2CCB3D" w:rsidR="001840FE" w:rsidRPr="00C006E0" w:rsidRDefault="00C006E0" w:rsidP="00C006E0">
      <w:pPr>
        <w:ind w:left="36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6156" w:dyaOrig="9855" w14:anchorId="20A49175">
          <v:shape id="_x0000_i1028" type="#_x0000_t75" style="width:450.75pt;height:275.25pt" o:ole="">
            <v:imagedata r:id="rId10" o:title=""/>
          </v:shape>
          <o:OLEObject Type="Embed" ProgID="Visio.Drawing.15" ShapeID="_x0000_i1028" DrawAspect="Content" ObjectID="_1620151147" r:id="rId11"/>
        </w:object>
      </w:r>
    </w:p>
    <w:p w14:paraId="3E8C50D2" w14:textId="13AAEA1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обслуживающего персонал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7680A44" w14:textId="4376CF1A" w:rsidR="001840FE" w:rsidRPr="00FA72E2" w:rsidRDefault="00C006E0" w:rsidP="00FA72E2">
      <w:pPr>
        <w:pStyle w:val="a7"/>
      </w:pPr>
      <w:r>
        <w:object w:dxaOrig="15826" w:dyaOrig="7951" w14:anchorId="0763485A">
          <v:shape id="_x0000_i1029" type="#_x0000_t75" style="width:450.75pt;height:226.5pt" o:ole="">
            <v:imagedata r:id="rId12" o:title=""/>
          </v:shape>
          <o:OLEObject Type="Embed" ProgID="Visio.Drawing.15" ShapeID="_x0000_i1029" DrawAspect="Content" ObjectID="_1620151148" r:id="rId13"/>
        </w:object>
      </w:r>
    </w:p>
    <w:p w14:paraId="27267831" w14:textId="52FA2580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взаимодействия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17D731E" w14:textId="3290C6FE" w:rsidR="004F053C" w:rsidRDefault="00C006E0" w:rsidP="004F053C">
      <w:pPr>
        <w:pStyle w:val="a7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object w:dxaOrig="9181" w:dyaOrig="4996" w14:anchorId="20A5BFF9">
          <v:shape id="_x0000_i1030" type="#_x0000_t75" style="width:451.5pt;height:245.25pt" o:ole="">
            <v:imagedata r:id="rId14" o:title=""/>
          </v:shape>
          <o:OLEObject Type="Embed" ProgID="Visio.Drawing.15" ShapeID="_x0000_i1030" DrawAspect="Content" ObjectID="_1620151149" r:id="rId15"/>
        </w:object>
      </w:r>
    </w:p>
    <w:p w14:paraId="24CD0E95" w14:textId="77777777" w:rsidR="00FA72E2" w:rsidRPr="00D05A9D" w:rsidRDefault="00FA72E2" w:rsidP="004F053C">
      <w:pPr>
        <w:pStyle w:val="a7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C5355A1" w14:textId="449A55C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состояний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01D9AD4" w14:textId="77777777" w:rsidR="00F76367" w:rsidRPr="00F76367" w:rsidRDefault="00F76367" w:rsidP="00F76367">
      <w:pPr>
        <w:ind w:left="360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FD8AEAB" w14:textId="124A667A" w:rsidR="001840FE" w:rsidRDefault="00F76367" w:rsidP="001840FE">
      <w:pPr>
        <w:pStyle w:val="a7"/>
      </w:pPr>
      <w:r>
        <w:object w:dxaOrig="15391" w:dyaOrig="7531" w14:anchorId="5EFF4365">
          <v:shape id="_x0000_i1026" type="#_x0000_t75" style="width:450.75pt;height:220.5pt" o:ole="">
            <v:imagedata r:id="rId16" o:title=""/>
          </v:shape>
          <o:OLEObject Type="Embed" ProgID="Visio.Drawing.15" ShapeID="_x0000_i1026" DrawAspect="Content" ObjectID="_1620151150" r:id="rId17"/>
        </w:object>
      </w:r>
    </w:p>
    <w:p w14:paraId="0D41C515" w14:textId="2F3269CE" w:rsidR="0084550D" w:rsidRDefault="0084550D" w:rsidP="001840FE">
      <w:pPr>
        <w:pStyle w:val="a7"/>
      </w:pPr>
    </w:p>
    <w:p w14:paraId="3C11E000" w14:textId="14CB2383" w:rsidR="0084550D" w:rsidRDefault="0084550D" w:rsidP="001840FE">
      <w:pPr>
        <w:pStyle w:val="a7"/>
      </w:pPr>
    </w:p>
    <w:p w14:paraId="501E2551" w14:textId="2F8A6E44" w:rsidR="0084550D" w:rsidRDefault="0084550D" w:rsidP="001840FE">
      <w:pPr>
        <w:pStyle w:val="a7"/>
      </w:pPr>
    </w:p>
    <w:p w14:paraId="6CB4F85F" w14:textId="75A95443" w:rsidR="0084550D" w:rsidRDefault="0084550D" w:rsidP="001840FE">
      <w:pPr>
        <w:pStyle w:val="a7"/>
      </w:pPr>
    </w:p>
    <w:p w14:paraId="7C128300" w14:textId="6D389028" w:rsidR="0084550D" w:rsidRDefault="0084550D" w:rsidP="001840FE">
      <w:pPr>
        <w:pStyle w:val="a7"/>
      </w:pPr>
    </w:p>
    <w:p w14:paraId="2DFF43CC" w14:textId="77777777" w:rsidR="0084550D" w:rsidRDefault="0084550D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EDBC945" w14:textId="7516D249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активности</w:t>
      </w:r>
      <w:r w:rsidR="00D05A9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078E339B" w14:textId="69B53C53" w:rsidR="00D05A9D" w:rsidRDefault="00FA72E2" w:rsidP="00D05A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37CBDB4A" wp14:editId="6803759A">
            <wp:extent cx="4476750" cy="5604242"/>
            <wp:effectExtent l="0" t="0" r="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864" cy="5621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D81FF4" w14:textId="77777777" w:rsidR="00FA72E2" w:rsidRDefault="00FA72E2" w:rsidP="00D05A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2CBEEE" w14:textId="514CB1DF" w:rsidR="00B77EF3" w:rsidRP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развертывания</w:t>
      </w:r>
      <w:r w:rsidR="00FA72E2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4D4F9CFC" w14:textId="12FAD4FC" w:rsidR="0035159B" w:rsidRPr="00FA72E2" w:rsidRDefault="0084550D" w:rsidP="0035159B">
      <w:pP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0862F0DD" wp14:editId="63CEE382">
            <wp:extent cx="5734050" cy="2228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15AC3" w14:textId="77777777" w:rsidR="00FA72E2" w:rsidRDefault="00FA72E2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C60794F" w14:textId="0B411C01" w:rsidR="0035159B" w:rsidRDefault="0035159B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А также схема базы данных:</w:t>
      </w:r>
    </w:p>
    <w:p w14:paraId="5BDBF91A" w14:textId="3100A29D" w:rsidR="00B07047" w:rsidRPr="00794AFC" w:rsidRDefault="00C006E0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6140" w:dyaOrig="16366" w14:anchorId="36065965">
          <v:shape id="_x0000_i1031" type="#_x0000_t75" style="width:450.75pt;height:457.5pt" o:ole="">
            <v:imagedata r:id="rId20" o:title=""/>
          </v:shape>
          <o:OLEObject Type="Embed" ProgID="Visio.Drawing.15" ShapeID="_x0000_i1031" DrawAspect="Content" ObjectID="_1620151151" r:id="rId21"/>
        </w:object>
      </w:r>
      <w:bookmarkStart w:id="0" w:name="_GoBack"/>
      <w:bookmarkEnd w:id="0"/>
    </w:p>
    <w:sectPr w:rsidR="00B07047" w:rsidRPr="00794AFC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1624A5B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65DD2E1F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73240BCE"/>
    <w:multiLevelType w:val="multilevel"/>
    <w:tmpl w:val="06F2D1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315D9B"/>
    <w:rsid w:val="001840FE"/>
    <w:rsid w:val="002B0A0D"/>
    <w:rsid w:val="00315D9B"/>
    <w:rsid w:val="0035159B"/>
    <w:rsid w:val="003734A6"/>
    <w:rsid w:val="004F053C"/>
    <w:rsid w:val="006B4E45"/>
    <w:rsid w:val="00794AFC"/>
    <w:rsid w:val="007B57E2"/>
    <w:rsid w:val="007D095D"/>
    <w:rsid w:val="0084550D"/>
    <w:rsid w:val="00B07047"/>
    <w:rsid w:val="00B77EF3"/>
    <w:rsid w:val="00C006E0"/>
    <w:rsid w:val="00D05A9D"/>
    <w:rsid w:val="00D954FE"/>
    <w:rsid w:val="00F76367"/>
    <w:rsid w:val="00FA7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F16E90"/>
  <w15:docId w15:val="{57D2A6C4-4720-43FA-9B58-010664087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B77EF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77EF3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B77E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7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6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package" Target="embeddings/_________Microsoft_Visio3.vsdx"/><Relationship Id="rId5" Type="http://schemas.openxmlformats.org/officeDocument/2006/relationships/image" Target="media/image1.emf"/><Relationship Id="rId15" Type="http://schemas.openxmlformats.org/officeDocument/2006/relationships/package" Target="embeddings/_________Microsoft_Visio5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8</Pages>
  <Words>516</Words>
  <Characters>2945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ндрей Бобраков</cp:lastModifiedBy>
  <cp:revision>11</cp:revision>
  <dcterms:created xsi:type="dcterms:W3CDTF">2019-03-27T07:33:00Z</dcterms:created>
  <dcterms:modified xsi:type="dcterms:W3CDTF">2019-05-23T18:12:00Z</dcterms:modified>
</cp:coreProperties>
</file>